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429C378" w14:textId="3A5C4F0C" w:rsidR="00563955" w:rsidRPr="00033056" w:rsidRDefault="001A6207" w:rsidP="00033056">
      <w:pPr>
        <w:jc w:val="center"/>
        <w:rPr>
          <w:rFonts w:hint="eastAsia"/>
          <w:sz w:val="44"/>
          <w:szCs w:val="44"/>
        </w:rPr>
      </w:pPr>
      <w:r w:rsidRPr="00033056">
        <w:rPr>
          <w:rFonts w:hint="eastAsia"/>
          <w:sz w:val="44"/>
          <w:szCs w:val="44"/>
        </w:rPr>
        <w:t>实验报告</w:t>
      </w:r>
      <w:r w:rsidR="00033056" w:rsidRPr="00033056">
        <w:rPr>
          <w:rFonts w:hint="eastAsia"/>
          <w:sz w:val="44"/>
          <w:szCs w:val="44"/>
        </w:rPr>
        <w:t>01</w:t>
      </w:r>
    </w:p>
    <w:p w14:paraId="3EA31C54" w14:textId="061D7D95" w:rsidR="001A6207" w:rsidRDefault="001A6207">
      <w:pPr>
        <w:rPr>
          <w:rFonts w:hint="eastAsia"/>
        </w:rPr>
      </w:pP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.实验目的：</w:t>
      </w:r>
    </w:p>
    <w:p w14:paraId="7F719AD0" w14:textId="364908F3" w:rsidR="001A6207" w:rsidRDefault="001A6207">
      <w:pPr>
        <w:rPr>
          <w:rFonts w:hint="eastAsia"/>
        </w:rPr>
      </w:pPr>
      <w:r>
        <w:rPr>
          <w:rFonts w:hint="eastAsia"/>
        </w:rPr>
        <w:t>了解顺序存储结构的基本解决思路</w:t>
      </w:r>
    </w:p>
    <w:p w14:paraId="4B09DDAB" w14:textId="6E24D2D5" w:rsidR="001A6207" w:rsidRDefault="001A6207">
      <w:pPr>
        <w:rPr>
          <w:rFonts w:hint="eastAsia"/>
        </w:rPr>
      </w:pPr>
      <w:r>
        <w:rPr>
          <w:rFonts w:hint="eastAsia"/>
        </w:rPr>
        <w:t>二.实验内容</w:t>
      </w:r>
    </w:p>
    <w:p w14:paraId="008E46EB" w14:textId="0B5CC234" w:rsidR="001A6207" w:rsidRDefault="001A6207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1D25616D" wp14:editId="096C2B65">
            <wp:extent cx="5429250" cy="4266890"/>
            <wp:effectExtent l="0" t="0" r="0" b="635"/>
            <wp:docPr id="55604070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6273" cy="42724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614F55" w14:textId="77777777" w:rsidR="00033056" w:rsidRDefault="00033056">
      <w:pPr>
        <w:rPr>
          <w:rFonts w:hint="eastAsia"/>
        </w:rPr>
      </w:pPr>
    </w:p>
    <w:p w14:paraId="13E1AD74" w14:textId="2B9692B3" w:rsidR="00033056" w:rsidRDefault="00033056">
      <w:pPr>
        <w:rPr>
          <w:rFonts w:hint="eastAsia"/>
        </w:rPr>
      </w:pPr>
    </w:p>
    <w:p w14:paraId="382B0B0C" w14:textId="00C3CEE0" w:rsidR="00033056" w:rsidRDefault="00033056">
      <w:pPr>
        <w:rPr>
          <w:rFonts w:hint="eastAsia"/>
        </w:rPr>
      </w:pPr>
      <w:r>
        <w:rPr>
          <w:rFonts w:hint="eastAsia"/>
        </w:rPr>
        <w:t>基本设计思想：将数组原地倒置，再分别将p前半部分和后半部分分别倒置</w:t>
      </w:r>
    </w:p>
    <w:p w14:paraId="7CA82BC5" w14:textId="70A21DCF" w:rsidR="00033056" w:rsidRDefault="00033056">
      <w:pPr>
        <w:rPr>
          <w:rFonts w:hint="eastAsia"/>
        </w:rPr>
      </w:pPr>
      <w:r w:rsidRPr="00033056">
        <w:rPr>
          <w:rFonts w:hint="eastAsia"/>
        </w:rPr>
        <w:t>时间复杂度O(n)，空间复杂度O(1)。</w:t>
      </w:r>
    </w:p>
    <w:p w14:paraId="6E5C1943" w14:textId="4A86B511" w:rsidR="00033056" w:rsidRDefault="001A6207">
      <w:pPr>
        <w:rPr>
          <w:rFonts w:hint="eastAsia"/>
        </w:rPr>
      </w:pPr>
      <w:r>
        <w:rPr>
          <w:rFonts w:hint="eastAsia"/>
        </w:rPr>
        <w:t>三.算法流程图</w:t>
      </w:r>
    </w:p>
    <w:p w14:paraId="7A39A5EB" w14:textId="405107CB" w:rsidR="00033056" w:rsidRDefault="00033056">
      <w:pPr>
        <w:rPr>
          <w:rFonts w:hint="eastAsia"/>
        </w:rPr>
      </w:pPr>
      <w:r>
        <w:rPr>
          <w:rFonts w:hint="eastAsia"/>
        </w:rPr>
        <w:object w:dxaOrig="8858" w:dyaOrig="1861" w14:anchorId="165E72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9pt;height:93pt" o:ole="">
            <v:imagedata r:id="rId7" o:title=""/>
          </v:shape>
          <o:OLEObject Type="Embed" ProgID="Visio.Drawing.15" ShapeID="_x0000_i1025" DrawAspect="Content" ObjectID="_1787161452" r:id="rId8"/>
        </w:object>
      </w:r>
    </w:p>
    <w:p w14:paraId="61519597" w14:textId="25940713" w:rsidR="001A6207" w:rsidRDefault="001A6207">
      <w:pPr>
        <w:rPr>
          <w:rFonts w:hint="eastAsia"/>
        </w:rPr>
      </w:pPr>
      <w:r>
        <w:rPr>
          <w:rFonts w:hint="eastAsia"/>
        </w:rPr>
        <w:t>四.实验结果</w:t>
      </w:r>
    </w:p>
    <w:p w14:paraId="3DA419CE" w14:textId="2F15F95F" w:rsidR="00033056" w:rsidRDefault="00033056">
      <w:pPr>
        <w:rPr>
          <w:rFonts w:hint="eastAsia"/>
        </w:rPr>
      </w:pPr>
      <w:r>
        <w:rPr>
          <w:rFonts w:hint="eastAsia"/>
        </w:rPr>
        <w:t>样例1</w:t>
      </w:r>
    </w:p>
    <w:p w14:paraId="278EBB16" w14:textId="7CF37975" w:rsidR="00033056" w:rsidRDefault="00033056">
      <w:pPr>
        <w:rPr>
          <w:rFonts w:hint="eastAsia"/>
        </w:rPr>
      </w:pPr>
      <w:r>
        <w:rPr>
          <w:rFonts w:hint="eastAsia"/>
        </w:rPr>
        <w:t>8 4</w:t>
      </w:r>
    </w:p>
    <w:p w14:paraId="21E843BE" w14:textId="3605E1D9" w:rsidR="00033056" w:rsidRDefault="00033056">
      <w:r>
        <w:rPr>
          <w:rFonts w:hint="eastAsia"/>
        </w:rPr>
        <w:t>1 2 3 4 5 6 7 8</w:t>
      </w:r>
    </w:p>
    <w:p w14:paraId="3EE51505" w14:textId="756423E0" w:rsidR="009D2E2C" w:rsidRDefault="009D2E2C">
      <w:r>
        <w:rPr>
          <w:rFonts w:hint="eastAsia"/>
        </w:rPr>
        <w:t>输出</w:t>
      </w:r>
    </w:p>
    <w:p w14:paraId="188EE42C" w14:textId="13720261" w:rsidR="009D2E2C" w:rsidRPr="009D2E2C" w:rsidRDefault="009D2E2C">
      <w:pPr>
        <w:rPr>
          <w:rFonts w:hint="eastAsia"/>
        </w:rPr>
      </w:pPr>
      <w:r w:rsidRPr="009D2E2C">
        <w:rPr>
          <w:rFonts w:hint="eastAsia"/>
        </w:rPr>
        <w:t>5 6 7 8 1 2 3 4</w:t>
      </w:r>
    </w:p>
    <w:p w14:paraId="6EDB096E" w14:textId="47CB284E" w:rsidR="00033056" w:rsidRDefault="00033056">
      <w:pPr>
        <w:rPr>
          <w:rFonts w:hint="eastAsia"/>
        </w:rPr>
      </w:pPr>
      <w:r>
        <w:rPr>
          <w:rFonts w:hint="eastAsia"/>
        </w:rPr>
        <w:t>样例2</w:t>
      </w:r>
    </w:p>
    <w:p w14:paraId="485F12B8" w14:textId="2ADA594F" w:rsidR="00033056" w:rsidRDefault="00033056">
      <w:pPr>
        <w:rPr>
          <w:rFonts w:hint="eastAsia"/>
        </w:rPr>
      </w:pPr>
      <w:r>
        <w:rPr>
          <w:rFonts w:hint="eastAsia"/>
        </w:rPr>
        <w:t xml:space="preserve">9 5  </w:t>
      </w:r>
    </w:p>
    <w:p w14:paraId="5A2835CA" w14:textId="07150A7F" w:rsidR="00033056" w:rsidRDefault="00033056">
      <w:r>
        <w:rPr>
          <w:rFonts w:hint="eastAsia"/>
        </w:rPr>
        <w:lastRenderedPageBreak/>
        <w:t>2 3 4 5 6 7 1 2 3</w:t>
      </w:r>
    </w:p>
    <w:p w14:paraId="6F374207" w14:textId="35ECEB79" w:rsidR="009D2E2C" w:rsidRDefault="009D2E2C">
      <w:r>
        <w:rPr>
          <w:rFonts w:hint="eastAsia"/>
        </w:rPr>
        <w:t>输出</w:t>
      </w:r>
    </w:p>
    <w:p w14:paraId="224F2B83" w14:textId="22C18C39" w:rsidR="009D2E2C" w:rsidRDefault="009D2E2C">
      <w:pPr>
        <w:rPr>
          <w:rFonts w:hint="eastAsia"/>
        </w:rPr>
      </w:pPr>
      <w:r w:rsidRPr="009D2E2C">
        <w:rPr>
          <w:rFonts w:hint="eastAsia"/>
        </w:rPr>
        <w:t>7 1 2 3 2 3 4 5 6</w:t>
      </w:r>
    </w:p>
    <w:p w14:paraId="55BB1964" w14:textId="77777777" w:rsidR="00033056" w:rsidRDefault="00033056">
      <w:pPr>
        <w:rPr>
          <w:rFonts w:hint="eastAsia"/>
        </w:rPr>
      </w:pPr>
    </w:p>
    <w:p w14:paraId="438E8328" w14:textId="26D9F71E" w:rsidR="001A6207" w:rsidRDefault="001A6207">
      <w:pPr>
        <w:rPr>
          <w:rFonts w:hint="eastAsia"/>
        </w:rPr>
      </w:pPr>
      <w:r>
        <w:rPr>
          <w:rFonts w:hint="eastAsia"/>
        </w:rPr>
        <w:t>五.实验小结</w:t>
      </w:r>
    </w:p>
    <w:p w14:paraId="6DC18469" w14:textId="1AD8E22D" w:rsidR="00033056" w:rsidRDefault="00033056">
      <w:pPr>
        <w:rPr>
          <w:rFonts w:hint="eastAsia"/>
        </w:rPr>
      </w:pPr>
      <w:r w:rsidRPr="00033056">
        <w:rPr>
          <w:rFonts w:hint="eastAsia"/>
        </w:rPr>
        <w:t>了解顺序存储结构的基本解决思路</w:t>
      </w:r>
    </w:p>
    <w:sectPr w:rsidR="0003305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1C7BB1D" w14:textId="77777777" w:rsidR="009D2E2C" w:rsidRDefault="009D2E2C" w:rsidP="009D2E2C">
      <w:pPr>
        <w:rPr>
          <w:rFonts w:hint="eastAsia"/>
        </w:rPr>
      </w:pPr>
      <w:r>
        <w:separator/>
      </w:r>
    </w:p>
  </w:endnote>
  <w:endnote w:type="continuationSeparator" w:id="0">
    <w:p w14:paraId="414FC073" w14:textId="77777777" w:rsidR="009D2E2C" w:rsidRDefault="009D2E2C" w:rsidP="009D2E2C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CFB2D15" w14:textId="77777777" w:rsidR="009D2E2C" w:rsidRDefault="009D2E2C" w:rsidP="009D2E2C">
      <w:pPr>
        <w:rPr>
          <w:rFonts w:hint="eastAsia"/>
        </w:rPr>
      </w:pPr>
      <w:r>
        <w:separator/>
      </w:r>
    </w:p>
  </w:footnote>
  <w:footnote w:type="continuationSeparator" w:id="0">
    <w:p w14:paraId="49606F5B" w14:textId="77777777" w:rsidR="009D2E2C" w:rsidRDefault="009D2E2C" w:rsidP="009D2E2C">
      <w:pPr>
        <w:rPr>
          <w:rFonts w:hint="eastAsia"/>
        </w:rPr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view w:val="web"/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6207"/>
    <w:rsid w:val="00033056"/>
    <w:rsid w:val="001A6207"/>
    <w:rsid w:val="00563955"/>
    <w:rsid w:val="008362E3"/>
    <w:rsid w:val="009226E2"/>
    <w:rsid w:val="009D26D8"/>
    <w:rsid w:val="009D2E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4BEBB6F"/>
  <w15:chartTrackingRefBased/>
  <w15:docId w15:val="{64738BC4-DCA7-4A4F-A44D-BE09BF6744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D2E2C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D2E2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D2E2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D2E2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</TotalTime>
  <Pages>1</Pages>
  <Words>38</Words>
  <Characters>219</Characters>
  <Application>Microsoft Office Word</Application>
  <DocSecurity>0</DocSecurity>
  <Lines>1</Lines>
  <Paragraphs>1</Paragraphs>
  <ScaleCrop>false</ScaleCrop>
  <Company/>
  <LinksUpToDate>false</LinksUpToDate>
  <CharactersWithSpaces>2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鼎淇 王</dc:creator>
  <cp:keywords/>
  <dc:description/>
  <cp:lastModifiedBy>鼎淇 王</cp:lastModifiedBy>
  <cp:revision>2</cp:revision>
  <dcterms:created xsi:type="dcterms:W3CDTF">2024-09-06T09:09:00Z</dcterms:created>
  <dcterms:modified xsi:type="dcterms:W3CDTF">2024-09-06T12:58:00Z</dcterms:modified>
</cp:coreProperties>
</file>